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1BD0" w:rsidRDefault="006B1BD0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1478"/>
        <w:gridCol w:w="1326"/>
        <w:gridCol w:w="3372"/>
      </w:tblGrid>
      <w:tr w:rsidR="006B1BD0">
        <w:trPr>
          <w:trHeight w:val="485"/>
          <w:jc w:val="center"/>
        </w:trPr>
        <w:tc>
          <w:tcPr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0F0DDB" w:rsidP="00403E55">
            <w:pPr>
              <w:pStyle w:val="T2"/>
            </w:pPr>
            <w:r>
              <w:t>Clause 22.3.2</w:t>
            </w:r>
            <w:r w:rsidR="00403E55">
              <w:t>0</w:t>
            </w:r>
            <w:r w:rsidR="006B1BD0">
              <w:t xml:space="preserve"> Comment Resolution</w:t>
            </w:r>
            <w:r w:rsidR="001258D5">
              <w:t xml:space="preserve"> for </w:t>
            </w:r>
            <w:r w:rsidR="00403E55">
              <w:t>D2</w:t>
            </w:r>
            <w:r w:rsidR="001258D5">
              <w:t>.0</w:t>
            </w:r>
            <w:r w:rsidR="00E959D6">
              <w:t>,  CID 4108</w:t>
            </w:r>
          </w:p>
        </w:tc>
      </w:tr>
      <w:tr w:rsidR="006B1BD0">
        <w:trPr>
          <w:trHeight w:val="359"/>
          <w:jc w:val="center"/>
        </w:trPr>
        <w:tc>
          <w:tcPr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 w:rsidP="00E959D6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 w:rsidR="00A9153D">
              <w:rPr>
                <w:b w:val="0"/>
                <w:sz w:val="20"/>
              </w:rPr>
              <w:t xml:space="preserve">  </w:t>
            </w:r>
            <w:r w:rsidR="00E959D6">
              <w:rPr>
                <w:b w:val="0"/>
                <w:sz w:val="20"/>
              </w:rPr>
              <w:t>2012-03-12</w:t>
            </w:r>
            <w:bookmarkStart w:id="0" w:name="_GoBack"/>
            <w:bookmarkEnd w:id="0"/>
          </w:p>
        </w:tc>
      </w:tr>
      <w:tr w:rsidR="006B1BD0">
        <w:trPr>
          <w:cantSplit/>
          <w:jc w:val="center"/>
        </w:trPr>
        <w:tc>
          <w:tcPr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6B1BD0" w:rsidTr="009C7A63">
        <w:trPr>
          <w:jc w:val="center"/>
        </w:trPr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3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6B1BD0" w:rsidTr="009C7A63">
        <w:trPr>
          <w:jc w:val="center"/>
        </w:trPr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9C7A6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drian Stephens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Pr="00CC1256" w:rsidRDefault="009C7A63" w:rsidP="00D9008A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adrian.p.stephens@intel.com</w:t>
            </w:r>
          </w:p>
        </w:tc>
      </w:tr>
      <w:tr w:rsidR="006B1BD0" w:rsidTr="009C7A63">
        <w:trPr>
          <w:jc w:val="center"/>
        </w:trPr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6B1BD0" w:rsidRDefault="00244EDA">
      <w:pPr>
        <w:pStyle w:val="T1"/>
        <w:spacing w:after="120"/>
        <w:rPr>
          <w:sz w:val="22"/>
        </w:rPr>
      </w:pP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381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A33E2" w:rsidRDefault="002A33E2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2A33E2" w:rsidRDefault="002A33E2" w:rsidP="00D84A89">
                            <w:r>
                              <w:t xml:space="preserve">This document provides resolutions for CIDs: </w:t>
                            </w:r>
                            <w:r w:rsidR="009C7A63">
                              <w:t>410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" o:allowincell="f" stroked="f">
                <v:textbox>
                  <w:txbxContent>
                    <w:p w:rsidR="002A33E2" w:rsidRDefault="002A33E2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2A33E2" w:rsidRDefault="002A33E2" w:rsidP="00D84A89">
                      <w:r>
                        <w:t xml:space="preserve">This document provides resolutions for CIDs: </w:t>
                      </w:r>
                      <w:r w:rsidR="009C7A63">
                        <w:t>4108</w:t>
                      </w:r>
                    </w:p>
                  </w:txbxContent>
                </v:textbox>
              </v:shape>
            </w:pict>
          </mc:Fallback>
        </mc:AlternateContent>
      </w:r>
    </w:p>
    <w:p w:rsidR="006B1BD0" w:rsidRDefault="006B1BD0" w:rsidP="00F92A5D"/>
    <w:p w:rsidR="006B1BD0" w:rsidRPr="00465AAF" w:rsidRDefault="006B1BD0" w:rsidP="00465AAF"/>
    <w:p w:rsidR="006B1BD0" w:rsidRPr="00465AAF" w:rsidRDefault="006B1BD0" w:rsidP="00465AAF"/>
    <w:p w:rsidR="006B1BD0" w:rsidRPr="00465AAF" w:rsidRDefault="006B1BD0" w:rsidP="00465AAF"/>
    <w:p w:rsidR="006B1BD0" w:rsidRPr="00465AAF" w:rsidRDefault="006B1BD0" w:rsidP="00465AAF"/>
    <w:p w:rsidR="006B1BD0" w:rsidRPr="00465AAF" w:rsidRDefault="006B1BD0" w:rsidP="00465AAF"/>
    <w:p w:rsidR="006B1BD0" w:rsidRPr="00465AAF" w:rsidRDefault="006B1BD0" w:rsidP="00465AAF"/>
    <w:p w:rsidR="006B1BD0" w:rsidRDefault="006B1BD0" w:rsidP="00F92A5D"/>
    <w:p w:rsidR="006B1BD0" w:rsidRDefault="006B1BD0" w:rsidP="00465AAF">
      <w:pPr>
        <w:jc w:val="right"/>
      </w:pPr>
    </w:p>
    <w:p w:rsidR="00822984" w:rsidRDefault="006B1BD0" w:rsidP="00F92A5D">
      <w:r w:rsidRPr="00465AAF">
        <w:br w:type="page"/>
      </w: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05"/>
        <w:gridCol w:w="672"/>
        <w:gridCol w:w="728"/>
        <w:gridCol w:w="3045"/>
        <w:gridCol w:w="2523"/>
        <w:gridCol w:w="1094"/>
        <w:gridCol w:w="838"/>
      </w:tblGrid>
      <w:tr w:rsidR="00822984" w:rsidRPr="00822984" w:rsidTr="00822984">
        <w:trPr>
          <w:tblHeader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22984" w:rsidRPr="00822984" w:rsidRDefault="00822984" w:rsidP="00822984">
            <w:pPr>
              <w:jc w:val="center"/>
              <w:rPr>
                <w:b/>
                <w:bCs/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b/>
                <w:bCs/>
                <w:color w:val="000000"/>
                <w:sz w:val="20"/>
                <w:lang w:eastAsia="en-GB"/>
              </w:rPr>
              <w:lastRenderedPageBreak/>
              <w:t>CID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22984" w:rsidRPr="00822984" w:rsidRDefault="00822984" w:rsidP="00822984">
            <w:pPr>
              <w:jc w:val="center"/>
              <w:rPr>
                <w:b/>
                <w:bCs/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b/>
                <w:bCs/>
                <w:color w:val="000000"/>
                <w:sz w:val="20"/>
                <w:lang w:eastAsia="en-GB"/>
              </w:rPr>
              <w:t>Page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22984" w:rsidRPr="00822984" w:rsidRDefault="00822984" w:rsidP="00822984">
            <w:pPr>
              <w:jc w:val="center"/>
              <w:rPr>
                <w:b/>
                <w:bCs/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b/>
                <w:bCs/>
                <w:color w:val="000000"/>
                <w:sz w:val="20"/>
                <w:lang w:eastAsia="en-GB"/>
              </w:rPr>
              <w:t>Clause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22984" w:rsidRPr="00822984" w:rsidRDefault="00822984" w:rsidP="00822984">
            <w:pPr>
              <w:jc w:val="center"/>
              <w:rPr>
                <w:b/>
                <w:bCs/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b/>
                <w:bCs/>
                <w:color w:val="000000"/>
                <w:sz w:val="20"/>
                <w:lang w:eastAsia="en-GB"/>
              </w:rPr>
              <w:t>Comment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22984" w:rsidRPr="00822984" w:rsidRDefault="00822984" w:rsidP="00822984">
            <w:pPr>
              <w:jc w:val="center"/>
              <w:rPr>
                <w:b/>
                <w:bCs/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b/>
                <w:bCs/>
                <w:color w:val="000000"/>
                <w:sz w:val="20"/>
                <w:lang w:eastAsia="en-GB"/>
              </w:rPr>
              <w:t>Proposed Change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22984" w:rsidRPr="00822984" w:rsidRDefault="00822984" w:rsidP="00822984">
            <w:pPr>
              <w:jc w:val="center"/>
              <w:rPr>
                <w:b/>
                <w:bCs/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b/>
                <w:bCs/>
                <w:color w:val="000000"/>
                <w:sz w:val="20"/>
                <w:lang w:eastAsia="en-GB"/>
              </w:rPr>
              <w:t>Resolution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22984" w:rsidRPr="00822984" w:rsidRDefault="00822984" w:rsidP="00822984">
            <w:pPr>
              <w:jc w:val="center"/>
              <w:rPr>
                <w:b/>
                <w:bCs/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b/>
                <w:bCs/>
                <w:color w:val="000000"/>
                <w:sz w:val="20"/>
                <w:lang w:eastAsia="en-GB"/>
              </w:rPr>
              <w:t>Owning Ad-hoc</w:t>
            </w:r>
          </w:p>
        </w:tc>
      </w:tr>
      <w:tr w:rsidR="00822984" w:rsidRPr="00822984" w:rsidTr="00822984">
        <w:trPr>
          <w:tblCellSpacing w:w="0" w:type="dxa"/>
        </w:trPr>
        <w:tc>
          <w:tcPr>
            <w:tcW w:w="0" w:type="auto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822984" w:rsidRPr="00822984" w:rsidRDefault="00822984" w:rsidP="00822984">
            <w:pPr>
              <w:jc w:val="right"/>
              <w:rPr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4108</w:t>
            </w:r>
          </w:p>
        </w:tc>
        <w:tc>
          <w:tcPr>
            <w:tcW w:w="0" w:type="auto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822984" w:rsidRPr="00822984" w:rsidRDefault="00822984" w:rsidP="00822984">
            <w:pPr>
              <w:jc w:val="right"/>
              <w:rPr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262.03</w:t>
            </w:r>
          </w:p>
        </w:tc>
        <w:tc>
          <w:tcPr>
            <w:tcW w:w="0" w:type="auto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822984" w:rsidRPr="00822984" w:rsidRDefault="00822984" w:rsidP="00822984">
            <w:pPr>
              <w:rPr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22.3.20</w:t>
            </w:r>
          </w:p>
        </w:tc>
        <w:tc>
          <w:tcPr>
            <w:tcW w:w="0" w:type="auto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822984" w:rsidRPr="00822984" w:rsidRDefault="00822984" w:rsidP="00822984">
            <w:pPr>
              <w:rPr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The transmit flow in Figure 2-26 doesn't really work. We have a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Tx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 PSDU Octet and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and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Tx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 Symbol box that, as shown, must be executed the same number of times. Unless we have one octet per symbol this is not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so.If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 we have an integer number of octets per symbol, we can repeat the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Tx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 PSDU Octet. But we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don't.Instead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, there must be some notion of buffering with two processes, one that fills the buffer, and one that empties it.</w:t>
            </w:r>
          </w:p>
        </w:tc>
        <w:tc>
          <w:tcPr>
            <w:tcW w:w="0" w:type="auto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822984" w:rsidRPr="00822984" w:rsidRDefault="00822984" w:rsidP="00822984">
            <w:pPr>
              <w:rPr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Rework diagram. Add notion of a buffer that holds at least a symbols worth of data. Firstly fill the buffer in one loop of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Tx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 PSDU Octets. Then empty it in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Tx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Symbol.The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 fill buffer process can also handle the PHY padding, which is needed to provide exactly a symbol's worth of data.</w:t>
            </w:r>
          </w:p>
        </w:tc>
        <w:tc>
          <w:tcPr>
            <w:tcW w:w="0" w:type="auto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822984" w:rsidRPr="00822984" w:rsidRDefault="00822984" w:rsidP="00822984">
            <w:pPr>
              <w:rPr>
                <w:sz w:val="24"/>
                <w:szCs w:val="24"/>
                <w:lang w:eastAsia="en-GB"/>
              </w:rPr>
            </w:pPr>
          </w:p>
        </w:tc>
        <w:tc>
          <w:tcPr>
            <w:tcW w:w="0" w:type="auto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822984" w:rsidRPr="00822984" w:rsidRDefault="00822984" w:rsidP="00822984">
            <w:pPr>
              <w:rPr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PHY</w:t>
            </w:r>
          </w:p>
        </w:tc>
      </w:tr>
    </w:tbl>
    <w:p w:rsidR="006B1BD0" w:rsidRDefault="006B1BD0" w:rsidP="00F92A5D"/>
    <w:p w:rsidR="00822984" w:rsidRDefault="00822984" w:rsidP="00F92A5D">
      <w:r>
        <w:t>Proposed resolution:</w:t>
      </w:r>
    </w:p>
    <w:p w:rsidR="00822984" w:rsidRDefault="00822984" w:rsidP="00F92A5D">
      <w:proofErr w:type="gramStart"/>
      <w:r>
        <w:t>Revised.</w:t>
      </w:r>
      <w:proofErr w:type="gramEnd"/>
      <w:r>
        <w:t xml:space="preserve">  Replace Figure 20-26 with the “Proposed changed figure” from document &lt;this-number&gt;r&lt;last-reviewed version&gt;</w:t>
      </w:r>
    </w:p>
    <w:p w:rsidR="008D0DED" w:rsidRDefault="00822984" w:rsidP="00A96C6D">
      <w:r>
        <w:lastRenderedPageBreak/>
        <w:t xml:space="preserve">Context:   Figure 20-26 from </w:t>
      </w:r>
      <w:proofErr w:type="spellStart"/>
      <w:r>
        <w:t>Eldad</w:t>
      </w:r>
      <w:proofErr w:type="spellEnd"/>
      <w:r>
        <w:t xml:space="preserve"> </w:t>
      </w:r>
      <w:proofErr w:type="spellStart"/>
      <w:r>
        <w:t>Perhia’s</w:t>
      </w:r>
      <w:proofErr w:type="spellEnd"/>
      <w:r>
        <w:t xml:space="preserve"> 11-12/0251r1.</w:t>
      </w:r>
      <w:r w:rsidR="00B57FAE">
        <w:br/>
      </w:r>
      <w:bookmarkStart w:id="1" w:name="OLE_LINK1"/>
      <w:bookmarkStart w:id="2" w:name="OLE_LINK2"/>
      <w:r w:rsidR="00D5635F">
        <w:object w:dxaOrig="8970" w:dyaOrig="12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8pt;height:613.2pt" o:ole="">
            <v:imagedata r:id="rId8" o:title=""/>
          </v:shape>
          <o:OLEObject Type="Embed" ProgID="Visio.Drawing.11" ShapeID="_x0000_i1025" DrawAspect="Content" ObjectID="_1393048189" r:id="rId9"/>
        </w:object>
      </w:r>
      <w:bookmarkEnd w:id="1"/>
      <w:bookmarkEnd w:id="2"/>
    </w:p>
    <w:p w:rsidR="00D5635F" w:rsidRDefault="00D5635F" w:rsidP="00A96C6D"/>
    <w:p w:rsidR="002C0F5F" w:rsidRDefault="002C0F5F" w:rsidP="00A96C6D"/>
    <w:p w:rsidR="002C0F5F" w:rsidRDefault="002C0F5F" w:rsidP="00A96C6D"/>
    <w:p w:rsidR="002C0F5F" w:rsidRDefault="002C0F5F" w:rsidP="00A96C6D"/>
    <w:p w:rsidR="002C0F5F" w:rsidRPr="00822984" w:rsidRDefault="00822984" w:rsidP="00A96C6D">
      <w:pPr>
        <w:rPr>
          <w:b/>
        </w:rPr>
      </w:pPr>
      <w:r w:rsidRPr="00822984">
        <w:rPr>
          <w:b/>
        </w:rPr>
        <w:lastRenderedPageBreak/>
        <w:t>Proposed changed figure:</w:t>
      </w:r>
    </w:p>
    <w:p w:rsidR="002C0F5F" w:rsidRDefault="002C0F5F" w:rsidP="00A96C6D"/>
    <w:p w:rsidR="002C0F5F" w:rsidRDefault="002C0F5F" w:rsidP="00A96C6D">
      <w:r>
        <w:object w:dxaOrig="8970" w:dyaOrig="12266">
          <v:shape id="_x0000_i1026" type="#_x0000_t75" style="width:448.8pt;height:613.2pt" o:ole="">
            <v:imagedata r:id="rId10" o:title=""/>
          </v:shape>
          <o:OLEObject Type="Embed" ProgID="Visio.Drawing.11" ShapeID="_x0000_i1026" DrawAspect="Content" ObjectID="_1393048190" r:id="rId11"/>
        </w:object>
      </w:r>
    </w:p>
    <w:sectPr w:rsidR="002C0F5F" w:rsidSect="00E905A8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4A51" w:rsidRDefault="006E4A51">
      <w:r>
        <w:separator/>
      </w:r>
    </w:p>
  </w:endnote>
  <w:endnote w:type="continuationSeparator" w:id="0">
    <w:p w:rsidR="006E4A51" w:rsidRDefault="006E4A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33E2" w:rsidRDefault="006E4A51" w:rsidP="00465AAF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2A33E2">
      <w:t>Submission</w:t>
    </w:r>
    <w:r>
      <w:fldChar w:fldCharType="end"/>
    </w:r>
    <w:r w:rsidR="002A33E2">
      <w:tab/>
      <w:t xml:space="preserve">page </w:t>
    </w:r>
    <w:r w:rsidR="000729EF">
      <w:fldChar w:fldCharType="begin"/>
    </w:r>
    <w:r w:rsidR="000729EF">
      <w:instrText xml:space="preserve">page </w:instrText>
    </w:r>
    <w:r w:rsidR="000729EF">
      <w:fldChar w:fldCharType="separate"/>
    </w:r>
    <w:r w:rsidR="00E959D6">
      <w:rPr>
        <w:noProof/>
      </w:rPr>
      <w:t>1</w:t>
    </w:r>
    <w:r w:rsidR="000729EF">
      <w:rPr>
        <w:noProof/>
      </w:rPr>
      <w:fldChar w:fldCharType="end"/>
    </w:r>
    <w:r w:rsidR="002A33E2">
      <w:tab/>
    </w:r>
    <w:r w:rsidR="00E959D6">
      <w:t>Adrian Stephens, Intel Corporation</w:t>
    </w:r>
  </w:p>
  <w:p w:rsidR="002A33E2" w:rsidRDefault="002A33E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4A51" w:rsidRDefault="006E4A51">
      <w:r>
        <w:separator/>
      </w:r>
    </w:p>
  </w:footnote>
  <w:footnote w:type="continuationSeparator" w:id="0">
    <w:p w:rsidR="006E4A51" w:rsidRDefault="006E4A5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33E2" w:rsidRDefault="002A33E2" w:rsidP="004B65EE">
    <w:pPr>
      <w:pStyle w:val="Header"/>
      <w:tabs>
        <w:tab w:val="clear" w:pos="6480"/>
        <w:tab w:val="center" w:pos="4680"/>
        <w:tab w:val="right" w:pos="9360"/>
      </w:tabs>
    </w:pPr>
    <w:r>
      <w:t>March 2012</w:t>
    </w:r>
    <w:r>
      <w:tab/>
    </w:r>
    <w:r>
      <w:tab/>
    </w:r>
    <w:r w:rsidR="006E4A51">
      <w:fldChar w:fldCharType="begin"/>
    </w:r>
    <w:r w:rsidR="006E4A51">
      <w:instrText xml:space="preserve"> TITLE  \* MERGEFORMAT </w:instrText>
    </w:r>
    <w:r w:rsidR="006E4A51">
      <w:fldChar w:fldCharType="separate"/>
    </w:r>
    <w:r w:rsidR="00E959D6">
      <w:t>doc.: IEEE 802.11-12/0372r0</w:t>
    </w:r>
    <w:r w:rsidR="006E4A51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D5645"/>
    <w:multiLevelType w:val="hybridMultilevel"/>
    <w:tmpl w:val="0B60A918"/>
    <w:lvl w:ilvl="0" w:tplc="5052B4DC">
      <w:start w:val="20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hint="default"/>
        <w:sz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077DD7"/>
    <w:multiLevelType w:val="hybridMultilevel"/>
    <w:tmpl w:val="F99C6C6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C05311F"/>
    <w:multiLevelType w:val="hybridMultilevel"/>
    <w:tmpl w:val="42644B2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71A21531"/>
    <w:multiLevelType w:val="hybridMultilevel"/>
    <w:tmpl w:val="0A18A5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25"/>
  <w:printFractionalCharacterWidth/>
  <w:embedSystemFonts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5ABD"/>
    <w:rsid w:val="00012AB6"/>
    <w:rsid w:val="0001415C"/>
    <w:rsid w:val="0001645D"/>
    <w:rsid w:val="000204E7"/>
    <w:rsid w:val="00030066"/>
    <w:rsid w:val="000300B3"/>
    <w:rsid w:val="00030A72"/>
    <w:rsid w:val="00037694"/>
    <w:rsid w:val="0004316A"/>
    <w:rsid w:val="000530C5"/>
    <w:rsid w:val="00055776"/>
    <w:rsid w:val="00055946"/>
    <w:rsid w:val="00056D0A"/>
    <w:rsid w:val="00057D14"/>
    <w:rsid w:val="0006349F"/>
    <w:rsid w:val="0006491F"/>
    <w:rsid w:val="00071401"/>
    <w:rsid w:val="000729EF"/>
    <w:rsid w:val="00081524"/>
    <w:rsid w:val="00084101"/>
    <w:rsid w:val="0009648B"/>
    <w:rsid w:val="000973F9"/>
    <w:rsid w:val="00097DD0"/>
    <w:rsid w:val="000A10DF"/>
    <w:rsid w:val="000A29DA"/>
    <w:rsid w:val="000A466F"/>
    <w:rsid w:val="000B15FB"/>
    <w:rsid w:val="000B3821"/>
    <w:rsid w:val="000C2C7D"/>
    <w:rsid w:val="000D13B7"/>
    <w:rsid w:val="000D3773"/>
    <w:rsid w:val="000D3D6B"/>
    <w:rsid w:val="000D3E55"/>
    <w:rsid w:val="000E15F2"/>
    <w:rsid w:val="000E246D"/>
    <w:rsid w:val="000F0DDB"/>
    <w:rsid w:val="000F3C8C"/>
    <w:rsid w:val="00102956"/>
    <w:rsid w:val="001056C4"/>
    <w:rsid w:val="00107DA2"/>
    <w:rsid w:val="0011024A"/>
    <w:rsid w:val="00111D75"/>
    <w:rsid w:val="00122177"/>
    <w:rsid w:val="00124064"/>
    <w:rsid w:val="00124334"/>
    <w:rsid w:val="001258D5"/>
    <w:rsid w:val="00130C84"/>
    <w:rsid w:val="001357B9"/>
    <w:rsid w:val="001378DA"/>
    <w:rsid w:val="00150C50"/>
    <w:rsid w:val="00157FB6"/>
    <w:rsid w:val="00166717"/>
    <w:rsid w:val="00166993"/>
    <w:rsid w:val="00175CC3"/>
    <w:rsid w:val="00181F0B"/>
    <w:rsid w:val="00182C9D"/>
    <w:rsid w:val="00185E1F"/>
    <w:rsid w:val="00192BBF"/>
    <w:rsid w:val="00196D25"/>
    <w:rsid w:val="001A01CC"/>
    <w:rsid w:val="001A4597"/>
    <w:rsid w:val="001B44CB"/>
    <w:rsid w:val="001B4CC4"/>
    <w:rsid w:val="001B7630"/>
    <w:rsid w:val="001C2532"/>
    <w:rsid w:val="001C34EA"/>
    <w:rsid w:val="001C59F5"/>
    <w:rsid w:val="001C731B"/>
    <w:rsid w:val="001C77A5"/>
    <w:rsid w:val="001D56B9"/>
    <w:rsid w:val="001D723B"/>
    <w:rsid w:val="001E2F11"/>
    <w:rsid w:val="001F15C3"/>
    <w:rsid w:val="00205EDC"/>
    <w:rsid w:val="002127FE"/>
    <w:rsid w:val="00224151"/>
    <w:rsid w:val="002249B8"/>
    <w:rsid w:val="00231160"/>
    <w:rsid w:val="00237A7C"/>
    <w:rsid w:val="00241444"/>
    <w:rsid w:val="002432D1"/>
    <w:rsid w:val="00243715"/>
    <w:rsid w:val="00244EDA"/>
    <w:rsid w:val="00251FAD"/>
    <w:rsid w:val="00266B05"/>
    <w:rsid w:val="00266C20"/>
    <w:rsid w:val="00283560"/>
    <w:rsid w:val="0028487A"/>
    <w:rsid w:val="00286B48"/>
    <w:rsid w:val="0029020B"/>
    <w:rsid w:val="00291301"/>
    <w:rsid w:val="00296565"/>
    <w:rsid w:val="002A050A"/>
    <w:rsid w:val="002A33E2"/>
    <w:rsid w:val="002A4836"/>
    <w:rsid w:val="002C0F5F"/>
    <w:rsid w:val="002C6159"/>
    <w:rsid w:val="002C72D9"/>
    <w:rsid w:val="002D1669"/>
    <w:rsid w:val="002D44BE"/>
    <w:rsid w:val="002D4E24"/>
    <w:rsid w:val="002E393E"/>
    <w:rsid w:val="002E3AB5"/>
    <w:rsid w:val="002F5D5D"/>
    <w:rsid w:val="003045F0"/>
    <w:rsid w:val="0031210C"/>
    <w:rsid w:val="003140A0"/>
    <w:rsid w:val="0032169F"/>
    <w:rsid w:val="00325A3E"/>
    <w:rsid w:val="0033486D"/>
    <w:rsid w:val="0034319B"/>
    <w:rsid w:val="00354E23"/>
    <w:rsid w:val="003620F9"/>
    <w:rsid w:val="003752C6"/>
    <w:rsid w:val="00385349"/>
    <w:rsid w:val="00390C23"/>
    <w:rsid w:val="00391E85"/>
    <w:rsid w:val="003920F6"/>
    <w:rsid w:val="00394E32"/>
    <w:rsid w:val="003A0395"/>
    <w:rsid w:val="003A4A90"/>
    <w:rsid w:val="003A535C"/>
    <w:rsid w:val="003B51A8"/>
    <w:rsid w:val="003B7CF3"/>
    <w:rsid w:val="003C2141"/>
    <w:rsid w:val="003C2DBC"/>
    <w:rsid w:val="003D61B5"/>
    <w:rsid w:val="003E2582"/>
    <w:rsid w:val="003E2AD6"/>
    <w:rsid w:val="003E3067"/>
    <w:rsid w:val="003F4004"/>
    <w:rsid w:val="00403E55"/>
    <w:rsid w:val="00410724"/>
    <w:rsid w:val="004320E8"/>
    <w:rsid w:val="00432470"/>
    <w:rsid w:val="00432BB7"/>
    <w:rsid w:val="004349BA"/>
    <w:rsid w:val="00441743"/>
    <w:rsid w:val="00442037"/>
    <w:rsid w:val="00446685"/>
    <w:rsid w:val="00454C7B"/>
    <w:rsid w:val="00462BFA"/>
    <w:rsid w:val="004643B7"/>
    <w:rsid w:val="00465AAF"/>
    <w:rsid w:val="004765EC"/>
    <w:rsid w:val="004771A1"/>
    <w:rsid w:val="00481CCB"/>
    <w:rsid w:val="00482949"/>
    <w:rsid w:val="00486971"/>
    <w:rsid w:val="004A7C84"/>
    <w:rsid w:val="004B52C4"/>
    <w:rsid w:val="004B65EE"/>
    <w:rsid w:val="004C2B0B"/>
    <w:rsid w:val="004D79B3"/>
    <w:rsid w:val="004F09D3"/>
    <w:rsid w:val="004F2B96"/>
    <w:rsid w:val="004F2BD2"/>
    <w:rsid w:val="004F4666"/>
    <w:rsid w:val="004F67D3"/>
    <w:rsid w:val="004F7E5D"/>
    <w:rsid w:val="005038A3"/>
    <w:rsid w:val="0050441F"/>
    <w:rsid w:val="0050481E"/>
    <w:rsid w:val="00510587"/>
    <w:rsid w:val="0051154F"/>
    <w:rsid w:val="00513358"/>
    <w:rsid w:val="00517111"/>
    <w:rsid w:val="00522296"/>
    <w:rsid w:val="00525ABD"/>
    <w:rsid w:val="00526F72"/>
    <w:rsid w:val="00532CD1"/>
    <w:rsid w:val="00537296"/>
    <w:rsid w:val="00541D48"/>
    <w:rsid w:val="005446B3"/>
    <w:rsid w:val="00556569"/>
    <w:rsid w:val="00566253"/>
    <w:rsid w:val="00571357"/>
    <w:rsid w:val="00571D9C"/>
    <w:rsid w:val="00575F2D"/>
    <w:rsid w:val="00585ABA"/>
    <w:rsid w:val="00592561"/>
    <w:rsid w:val="00595709"/>
    <w:rsid w:val="00596513"/>
    <w:rsid w:val="00596EBA"/>
    <w:rsid w:val="005A7BE1"/>
    <w:rsid w:val="005C0D46"/>
    <w:rsid w:val="005C3228"/>
    <w:rsid w:val="005C3A39"/>
    <w:rsid w:val="005C47D1"/>
    <w:rsid w:val="005C5192"/>
    <w:rsid w:val="005D5BB1"/>
    <w:rsid w:val="005D5D1B"/>
    <w:rsid w:val="005D6EBF"/>
    <w:rsid w:val="005E1B3A"/>
    <w:rsid w:val="005E65AC"/>
    <w:rsid w:val="005F4C39"/>
    <w:rsid w:val="00600354"/>
    <w:rsid w:val="006003D8"/>
    <w:rsid w:val="006019EC"/>
    <w:rsid w:val="0060491A"/>
    <w:rsid w:val="00622732"/>
    <w:rsid w:val="0062440B"/>
    <w:rsid w:val="0062788C"/>
    <w:rsid w:val="00627E12"/>
    <w:rsid w:val="0063026C"/>
    <w:rsid w:val="006338F0"/>
    <w:rsid w:val="006361C7"/>
    <w:rsid w:val="006422A7"/>
    <w:rsid w:val="0064708E"/>
    <w:rsid w:val="00651903"/>
    <w:rsid w:val="00665968"/>
    <w:rsid w:val="00666937"/>
    <w:rsid w:val="00672672"/>
    <w:rsid w:val="00677C69"/>
    <w:rsid w:val="00677EA6"/>
    <w:rsid w:val="0068099B"/>
    <w:rsid w:val="006845FB"/>
    <w:rsid w:val="00695839"/>
    <w:rsid w:val="006A27C9"/>
    <w:rsid w:val="006B01D9"/>
    <w:rsid w:val="006B1BD0"/>
    <w:rsid w:val="006B1BF9"/>
    <w:rsid w:val="006C0727"/>
    <w:rsid w:val="006D029F"/>
    <w:rsid w:val="006D2E4C"/>
    <w:rsid w:val="006E145F"/>
    <w:rsid w:val="006E4A51"/>
    <w:rsid w:val="006F472B"/>
    <w:rsid w:val="00711114"/>
    <w:rsid w:val="00721ED2"/>
    <w:rsid w:val="00723E44"/>
    <w:rsid w:val="00724BA3"/>
    <w:rsid w:val="007253E7"/>
    <w:rsid w:val="00725B36"/>
    <w:rsid w:val="00733D0C"/>
    <w:rsid w:val="00744A60"/>
    <w:rsid w:val="00751A55"/>
    <w:rsid w:val="00751FBF"/>
    <w:rsid w:val="007528E1"/>
    <w:rsid w:val="00753AC4"/>
    <w:rsid w:val="00754695"/>
    <w:rsid w:val="00757E59"/>
    <w:rsid w:val="0076276C"/>
    <w:rsid w:val="00763E2B"/>
    <w:rsid w:val="007651DC"/>
    <w:rsid w:val="00766500"/>
    <w:rsid w:val="00770572"/>
    <w:rsid w:val="00772603"/>
    <w:rsid w:val="007821A9"/>
    <w:rsid w:val="00786CF5"/>
    <w:rsid w:val="00787487"/>
    <w:rsid w:val="0079404A"/>
    <w:rsid w:val="00797A09"/>
    <w:rsid w:val="007A147D"/>
    <w:rsid w:val="007B5090"/>
    <w:rsid w:val="007B7B8D"/>
    <w:rsid w:val="007C122F"/>
    <w:rsid w:val="007C42F0"/>
    <w:rsid w:val="007C482D"/>
    <w:rsid w:val="007C4DB6"/>
    <w:rsid w:val="007C56D2"/>
    <w:rsid w:val="007C5D68"/>
    <w:rsid w:val="007C72C2"/>
    <w:rsid w:val="007D6A39"/>
    <w:rsid w:val="007E179E"/>
    <w:rsid w:val="007E6188"/>
    <w:rsid w:val="007E648B"/>
    <w:rsid w:val="007E7656"/>
    <w:rsid w:val="007F21C9"/>
    <w:rsid w:val="007F50B9"/>
    <w:rsid w:val="008041F9"/>
    <w:rsid w:val="00805D39"/>
    <w:rsid w:val="00806D1A"/>
    <w:rsid w:val="00812B80"/>
    <w:rsid w:val="00822984"/>
    <w:rsid w:val="008336AC"/>
    <w:rsid w:val="008361D4"/>
    <w:rsid w:val="00840CFE"/>
    <w:rsid w:val="00841C45"/>
    <w:rsid w:val="0085207C"/>
    <w:rsid w:val="00860878"/>
    <w:rsid w:val="00862DB4"/>
    <w:rsid w:val="00877F2F"/>
    <w:rsid w:val="00881359"/>
    <w:rsid w:val="00884FA2"/>
    <w:rsid w:val="0089287C"/>
    <w:rsid w:val="008963B0"/>
    <w:rsid w:val="008A15C4"/>
    <w:rsid w:val="008A7AE4"/>
    <w:rsid w:val="008B0FAA"/>
    <w:rsid w:val="008B6797"/>
    <w:rsid w:val="008B6E28"/>
    <w:rsid w:val="008C3A60"/>
    <w:rsid w:val="008C48C5"/>
    <w:rsid w:val="008C6B5A"/>
    <w:rsid w:val="008D0DED"/>
    <w:rsid w:val="008E318A"/>
    <w:rsid w:val="008E3227"/>
    <w:rsid w:val="008E3D70"/>
    <w:rsid w:val="008F132F"/>
    <w:rsid w:val="008F28C4"/>
    <w:rsid w:val="008F6412"/>
    <w:rsid w:val="008F6FDB"/>
    <w:rsid w:val="00900921"/>
    <w:rsid w:val="00907F5F"/>
    <w:rsid w:val="00926AB5"/>
    <w:rsid w:val="0093018F"/>
    <w:rsid w:val="009302EF"/>
    <w:rsid w:val="0093152B"/>
    <w:rsid w:val="00931BC7"/>
    <w:rsid w:val="00935CDB"/>
    <w:rsid w:val="00945509"/>
    <w:rsid w:val="0094583E"/>
    <w:rsid w:val="00955808"/>
    <w:rsid w:val="00957B13"/>
    <w:rsid w:val="00961B8F"/>
    <w:rsid w:val="0096531E"/>
    <w:rsid w:val="00976086"/>
    <w:rsid w:val="009800DD"/>
    <w:rsid w:val="00983118"/>
    <w:rsid w:val="009848D0"/>
    <w:rsid w:val="00987165"/>
    <w:rsid w:val="00992E05"/>
    <w:rsid w:val="00996732"/>
    <w:rsid w:val="0099695E"/>
    <w:rsid w:val="00996E06"/>
    <w:rsid w:val="009973EC"/>
    <w:rsid w:val="009A484D"/>
    <w:rsid w:val="009B3CF3"/>
    <w:rsid w:val="009B760C"/>
    <w:rsid w:val="009C2A42"/>
    <w:rsid w:val="009C31FA"/>
    <w:rsid w:val="009C6378"/>
    <w:rsid w:val="009C7186"/>
    <w:rsid w:val="009C7A63"/>
    <w:rsid w:val="009C7AD0"/>
    <w:rsid w:val="009D1585"/>
    <w:rsid w:val="009F5570"/>
    <w:rsid w:val="00A00D15"/>
    <w:rsid w:val="00A02325"/>
    <w:rsid w:val="00A0490F"/>
    <w:rsid w:val="00A17B4A"/>
    <w:rsid w:val="00A37E9F"/>
    <w:rsid w:val="00A41B20"/>
    <w:rsid w:val="00A440F5"/>
    <w:rsid w:val="00A4460C"/>
    <w:rsid w:val="00A479DA"/>
    <w:rsid w:val="00A50308"/>
    <w:rsid w:val="00A51AB8"/>
    <w:rsid w:val="00A673D2"/>
    <w:rsid w:val="00A86FA1"/>
    <w:rsid w:val="00A9153D"/>
    <w:rsid w:val="00A96C6D"/>
    <w:rsid w:val="00A97082"/>
    <w:rsid w:val="00AA09D4"/>
    <w:rsid w:val="00AA427C"/>
    <w:rsid w:val="00AB003A"/>
    <w:rsid w:val="00AB2F30"/>
    <w:rsid w:val="00AC6FE8"/>
    <w:rsid w:val="00AD00B8"/>
    <w:rsid w:val="00AD44F5"/>
    <w:rsid w:val="00AF06C8"/>
    <w:rsid w:val="00AF12DE"/>
    <w:rsid w:val="00AF3751"/>
    <w:rsid w:val="00AF7438"/>
    <w:rsid w:val="00AF7C75"/>
    <w:rsid w:val="00B0614E"/>
    <w:rsid w:val="00B24036"/>
    <w:rsid w:val="00B316D0"/>
    <w:rsid w:val="00B35FBE"/>
    <w:rsid w:val="00B40278"/>
    <w:rsid w:val="00B43739"/>
    <w:rsid w:val="00B46C51"/>
    <w:rsid w:val="00B57FAE"/>
    <w:rsid w:val="00B6108F"/>
    <w:rsid w:val="00B675D1"/>
    <w:rsid w:val="00B73D18"/>
    <w:rsid w:val="00B7682D"/>
    <w:rsid w:val="00B77E18"/>
    <w:rsid w:val="00B8109F"/>
    <w:rsid w:val="00B84376"/>
    <w:rsid w:val="00B92EC6"/>
    <w:rsid w:val="00B9419B"/>
    <w:rsid w:val="00B941CF"/>
    <w:rsid w:val="00BA0ED6"/>
    <w:rsid w:val="00BA2676"/>
    <w:rsid w:val="00BB15A8"/>
    <w:rsid w:val="00BB1CA1"/>
    <w:rsid w:val="00BC0E54"/>
    <w:rsid w:val="00BC52D4"/>
    <w:rsid w:val="00BD7AC6"/>
    <w:rsid w:val="00BE18CE"/>
    <w:rsid w:val="00BE1E31"/>
    <w:rsid w:val="00BE68C2"/>
    <w:rsid w:val="00C01174"/>
    <w:rsid w:val="00C04DD6"/>
    <w:rsid w:val="00C1162C"/>
    <w:rsid w:val="00C21E57"/>
    <w:rsid w:val="00C22446"/>
    <w:rsid w:val="00C23205"/>
    <w:rsid w:val="00C276B9"/>
    <w:rsid w:val="00C319B0"/>
    <w:rsid w:val="00C33816"/>
    <w:rsid w:val="00C340CD"/>
    <w:rsid w:val="00C365D2"/>
    <w:rsid w:val="00C40C5B"/>
    <w:rsid w:val="00C41B84"/>
    <w:rsid w:val="00C4302F"/>
    <w:rsid w:val="00C44536"/>
    <w:rsid w:val="00C509DB"/>
    <w:rsid w:val="00C535BB"/>
    <w:rsid w:val="00C53D15"/>
    <w:rsid w:val="00C54FA6"/>
    <w:rsid w:val="00C6459E"/>
    <w:rsid w:val="00C64AA6"/>
    <w:rsid w:val="00C74751"/>
    <w:rsid w:val="00C7577F"/>
    <w:rsid w:val="00C86355"/>
    <w:rsid w:val="00C902CB"/>
    <w:rsid w:val="00C94615"/>
    <w:rsid w:val="00C95265"/>
    <w:rsid w:val="00C9719D"/>
    <w:rsid w:val="00CA09B2"/>
    <w:rsid w:val="00CB160A"/>
    <w:rsid w:val="00CB27D4"/>
    <w:rsid w:val="00CB2BB8"/>
    <w:rsid w:val="00CB7606"/>
    <w:rsid w:val="00CC1256"/>
    <w:rsid w:val="00CC1A55"/>
    <w:rsid w:val="00CE310F"/>
    <w:rsid w:val="00CE6842"/>
    <w:rsid w:val="00CF0D94"/>
    <w:rsid w:val="00CF1BBA"/>
    <w:rsid w:val="00CF2ADF"/>
    <w:rsid w:val="00CF3CBB"/>
    <w:rsid w:val="00D003F6"/>
    <w:rsid w:val="00D100E1"/>
    <w:rsid w:val="00D11546"/>
    <w:rsid w:val="00D1601E"/>
    <w:rsid w:val="00D248A2"/>
    <w:rsid w:val="00D25C1B"/>
    <w:rsid w:val="00D26E67"/>
    <w:rsid w:val="00D3440B"/>
    <w:rsid w:val="00D51F1F"/>
    <w:rsid w:val="00D5635F"/>
    <w:rsid w:val="00D67028"/>
    <w:rsid w:val="00D6749E"/>
    <w:rsid w:val="00D72153"/>
    <w:rsid w:val="00D743C6"/>
    <w:rsid w:val="00D83265"/>
    <w:rsid w:val="00D84797"/>
    <w:rsid w:val="00D84A89"/>
    <w:rsid w:val="00D8500F"/>
    <w:rsid w:val="00D86702"/>
    <w:rsid w:val="00D9008A"/>
    <w:rsid w:val="00DA096A"/>
    <w:rsid w:val="00DA6C30"/>
    <w:rsid w:val="00DB6824"/>
    <w:rsid w:val="00DB79F1"/>
    <w:rsid w:val="00DC58C8"/>
    <w:rsid w:val="00DC5A7B"/>
    <w:rsid w:val="00DC6583"/>
    <w:rsid w:val="00DD1C1A"/>
    <w:rsid w:val="00DD2090"/>
    <w:rsid w:val="00DD28FB"/>
    <w:rsid w:val="00DF18FD"/>
    <w:rsid w:val="00DF7295"/>
    <w:rsid w:val="00DF741E"/>
    <w:rsid w:val="00E00918"/>
    <w:rsid w:val="00E03561"/>
    <w:rsid w:val="00E11A23"/>
    <w:rsid w:val="00E16DB5"/>
    <w:rsid w:val="00E21617"/>
    <w:rsid w:val="00E32E76"/>
    <w:rsid w:val="00E35BD0"/>
    <w:rsid w:val="00E4116E"/>
    <w:rsid w:val="00E50491"/>
    <w:rsid w:val="00E5777E"/>
    <w:rsid w:val="00E57969"/>
    <w:rsid w:val="00E57BA9"/>
    <w:rsid w:val="00E6306F"/>
    <w:rsid w:val="00E64121"/>
    <w:rsid w:val="00E7538D"/>
    <w:rsid w:val="00E8299C"/>
    <w:rsid w:val="00E830A3"/>
    <w:rsid w:val="00E905A8"/>
    <w:rsid w:val="00E959D6"/>
    <w:rsid w:val="00E96727"/>
    <w:rsid w:val="00EA20A8"/>
    <w:rsid w:val="00EA73C6"/>
    <w:rsid w:val="00EB5EEE"/>
    <w:rsid w:val="00ED6991"/>
    <w:rsid w:val="00ED6A9B"/>
    <w:rsid w:val="00EE013D"/>
    <w:rsid w:val="00EF12A6"/>
    <w:rsid w:val="00EF3347"/>
    <w:rsid w:val="00EF60C9"/>
    <w:rsid w:val="00F05248"/>
    <w:rsid w:val="00F110B6"/>
    <w:rsid w:val="00F11104"/>
    <w:rsid w:val="00F20B05"/>
    <w:rsid w:val="00F21FA1"/>
    <w:rsid w:val="00F24E62"/>
    <w:rsid w:val="00F30F1B"/>
    <w:rsid w:val="00F34EB3"/>
    <w:rsid w:val="00F36581"/>
    <w:rsid w:val="00F44F43"/>
    <w:rsid w:val="00F536C2"/>
    <w:rsid w:val="00F54AB9"/>
    <w:rsid w:val="00F652C3"/>
    <w:rsid w:val="00F86FB9"/>
    <w:rsid w:val="00F90910"/>
    <w:rsid w:val="00F92A5D"/>
    <w:rsid w:val="00F92A69"/>
    <w:rsid w:val="00F94F7B"/>
    <w:rsid w:val="00F96572"/>
    <w:rsid w:val="00FA4C70"/>
    <w:rsid w:val="00FB3327"/>
    <w:rsid w:val="00FC085B"/>
    <w:rsid w:val="00FC68A0"/>
    <w:rsid w:val="00FD3956"/>
    <w:rsid w:val="00FE7F08"/>
    <w:rsid w:val="00FF62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05A8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905A8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905A8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905A8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905A8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905A8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905A8"/>
    <w:pPr>
      <w:jc w:val="center"/>
    </w:pPr>
    <w:rPr>
      <w:b/>
      <w:sz w:val="28"/>
    </w:rPr>
  </w:style>
  <w:style w:type="paragraph" w:customStyle="1" w:styleId="T2">
    <w:name w:val="T2"/>
    <w:basedOn w:val="T1"/>
    <w:rsid w:val="00E905A8"/>
    <w:pPr>
      <w:spacing w:after="240"/>
      <w:ind w:left="720" w:right="720"/>
    </w:pPr>
  </w:style>
  <w:style w:type="paragraph" w:customStyle="1" w:styleId="T3">
    <w:name w:val="T3"/>
    <w:basedOn w:val="T1"/>
    <w:rsid w:val="00E905A8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905A8"/>
    <w:pPr>
      <w:ind w:left="720" w:hanging="720"/>
    </w:pPr>
  </w:style>
  <w:style w:type="character" w:styleId="Hyperlink">
    <w:name w:val="Hyperlink"/>
    <w:basedOn w:val="DefaultParagraphFont"/>
    <w:rsid w:val="00E905A8"/>
    <w:rPr>
      <w:rFonts w:cs="Times New Roman"/>
      <w:color w:val="0000FF"/>
      <w:u w:val="single"/>
    </w:rPr>
  </w:style>
  <w:style w:type="paragraph" w:customStyle="1" w:styleId="Default">
    <w:name w:val="Default"/>
    <w:rsid w:val="00F92A5D"/>
    <w:pPr>
      <w:autoSpaceDE w:val="0"/>
      <w:autoSpaceDN w:val="0"/>
      <w:adjustRightInd w:val="0"/>
    </w:pPr>
    <w:rPr>
      <w:color w:val="000000"/>
      <w:sz w:val="24"/>
      <w:szCs w:val="24"/>
      <w:lang w:bidi="he-IL"/>
    </w:rPr>
  </w:style>
  <w:style w:type="paragraph" w:styleId="BalloonText">
    <w:name w:val="Balloon Text"/>
    <w:basedOn w:val="Normal"/>
    <w:link w:val="BalloonTextChar"/>
    <w:semiHidden/>
    <w:rsid w:val="00C21E5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21E57"/>
    <w:rPr>
      <w:rFonts w:ascii="Tahoma" w:hAnsi="Tahoma" w:cs="Tahoma"/>
      <w:sz w:val="16"/>
      <w:szCs w:val="16"/>
      <w:lang w:val="en-GB" w:bidi="ar-SA"/>
    </w:rPr>
  </w:style>
  <w:style w:type="table" w:styleId="TableGrid">
    <w:name w:val="Table Grid"/>
    <w:basedOn w:val="TableNormal"/>
    <w:rsid w:val="00185E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qFormat/>
    <w:rsid w:val="00454C7B"/>
    <w:pPr>
      <w:ind w:left="720"/>
    </w:pPr>
  </w:style>
  <w:style w:type="paragraph" w:customStyle="1" w:styleId="MTDisplayEquation">
    <w:name w:val="MTDisplayEquation"/>
    <w:basedOn w:val="Normal"/>
    <w:next w:val="Normal"/>
    <w:link w:val="MTDisplayEquationChar"/>
    <w:rsid w:val="00522296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</w:rPr>
  </w:style>
  <w:style w:type="character" w:customStyle="1" w:styleId="MTDisplayEquationChar">
    <w:name w:val="MTDisplayEquation Char"/>
    <w:link w:val="MTDisplayEquation"/>
    <w:rsid w:val="00522296"/>
    <w:rPr>
      <w:rFonts w:ascii="Helvetica" w:eastAsia="SimSun" w:hAnsi="Helvetica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05A8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905A8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905A8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905A8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905A8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905A8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905A8"/>
    <w:pPr>
      <w:jc w:val="center"/>
    </w:pPr>
    <w:rPr>
      <w:b/>
      <w:sz w:val="28"/>
    </w:rPr>
  </w:style>
  <w:style w:type="paragraph" w:customStyle="1" w:styleId="T2">
    <w:name w:val="T2"/>
    <w:basedOn w:val="T1"/>
    <w:rsid w:val="00E905A8"/>
    <w:pPr>
      <w:spacing w:after="240"/>
      <w:ind w:left="720" w:right="720"/>
    </w:pPr>
  </w:style>
  <w:style w:type="paragraph" w:customStyle="1" w:styleId="T3">
    <w:name w:val="T3"/>
    <w:basedOn w:val="T1"/>
    <w:rsid w:val="00E905A8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905A8"/>
    <w:pPr>
      <w:ind w:left="720" w:hanging="720"/>
    </w:pPr>
  </w:style>
  <w:style w:type="character" w:styleId="Hyperlink">
    <w:name w:val="Hyperlink"/>
    <w:basedOn w:val="DefaultParagraphFont"/>
    <w:rsid w:val="00E905A8"/>
    <w:rPr>
      <w:rFonts w:cs="Times New Roman"/>
      <w:color w:val="0000FF"/>
      <w:u w:val="single"/>
    </w:rPr>
  </w:style>
  <w:style w:type="paragraph" w:customStyle="1" w:styleId="Default">
    <w:name w:val="Default"/>
    <w:rsid w:val="00F92A5D"/>
    <w:pPr>
      <w:autoSpaceDE w:val="0"/>
      <w:autoSpaceDN w:val="0"/>
      <w:adjustRightInd w:val="0"/>
    </w:pPr>
    <w:rPr>
      <w:color w:val="000000"/>
      <w:sz w:val="24"/>
      <w:szCs w:val="24"/>
      <w:lang w:bidi="he-IL"/>
    </w:rPr>
  </w:style>
  <w:style w:type="paragraph" w:styleId="BalloonText">
    <w:name w:val="Balloon Text"/>
    <w:basedOn w:val="Normal"/>
    <w:link w:val="BalloonTextChar"/>
    <w:semiHidden/>
    <w:rsid w:val="00C21E5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21E57"/>
    <w:rPr>
      <w:rFonts w:ascii="Tahoma" w:hAnsi="Tahoma" w:cs="Tahoma"/>
      <w:sz w:val="16"/>
      <w:szCs w:val="16"/>
      <w:lang w:val="en-GB" w:bidi="ar-SA"/>
    </w:rPr>
  </w:style>
  <w:style w:type="table" w:styleId="TableGrid">
    <w:name w:val="Table Grid"/>
    <w:basedOn w:val="TableNormal"/>
    <w:rsid w:val="00185E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qFormat/>
    <w:rsid w:val="00454C7B"/>
    <w:pPr>
      <w:ind w:left="720"/>
    </w:pPr>
  </w:style>
  <w:style w:type="paragraph" w:customStyle="1" w:styleId="MTDisplayEquation">
    <w:name w:val="MTDisplayEquation"/>
    <w:basedOn w:val="Normal"/>
    <w:next w:val="Normal"/>
    <w:link w:val="MTDisplayEquationChar"/>
    <w:rsid w:val="00522296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</w:rPr>
  </w:style>
  <w:style w:type="character" w:customStyle="1" w:styleId="MTDisplayEquationChar">
    <w:name w:val="MTDisplayEquation Char"/>
    <w:link w:val="MTDisplayEquation"/>
    <w:rsid w:val="00522296"/>
    <w:rPr>
      <w:rFonts w:ascii="Helvetica" w:eastAsia="SimSun" w:hAnsi="Helvetica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0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37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20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4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7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64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1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4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6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88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21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79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95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5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4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34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197</Words>
  <Characters>1127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0927r1</vt:lpstr>
    </vt:vector>
  </TitlesOfParts>
  <Company>Some Company</Company>
  <LinksUpToDate>false</LinksUpToDate>
  <CharactersWithSpaces>13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0372r0</dc:title>
  <dc:subject>Submission</dc:subject>
  <dc:creator>Eldad Perahia (Intel)</dc:creator>
  <cp:keywords>March 2012</cp:keywords>
  <dc:description>Adrian Stephens, Intel Corporation</dc:description>
  <cp:lastModifiedBy>Adrian Stephens 18</cp:lastModifiedBy>
  <cp:revision>4</cp:revision>
  <cp:lastPrinted>2011-03-25T00:45:00Z</cp:lastPrinted>
  <dcterms:created xsi:type="dcterms:W3CDTF">2012-03-12T18:56:00Z</dcterms:created>
  <dcterms:modified xsi:type="dcterms:W3CDTF">2012-03-12T19:03:00Z</dcterms:modified>
</cp:coreProperties>
</file>